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164"/>
      </w:tblGrid>
      <w:tr w:rsidR="00B0780D" w:rsidRPr="00B0780D" w:rsidTr="00B0780D">
        <w:trPr>
          <w:cantSplit/>
          <w:trHeight w:val="243"/>
          <w:jc w:val="center"/>
        </w:trPr>
        <w:tc>
          <w:tcPr>
            <w:tcW w:w="1637" w:type="dxa"/>
            <w:vMerge w:val="restart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33EB3CBD" wp14:editId="6285F4D3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B0780D" w:rsidRPr="00B0780D" w:rsidRDefault="00B0780D" w:rsidP="00646873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 xml:space="preserve">Yemek Servis İş </w:t>
            </w:r>
            <w:r w:rsidRPr="00B0780D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Akış Süreci)</w:t>
            </w:r>
          </w:p>
        </w:tc>
        <w:tc>
          <w:tcPr>
            <w:tcW w:w="1128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164" w:type="dxa"/>
            <w:vAlign w:val="center"/>
          </w:tcPr>
          <w:p w:rsidR="00B0780D" w:rsidRPr="00B0780D" w:rsidRDefault="006B2570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eastAsia="Times New Roman" w:cs="Times New Roman"/>
                <w:b/>
                <w:color w:val="auto"/>
                <w:sz w:val="14"/>
                <w:szCs w:val="24"/>
              </w:rPr>
              <w:t>SD. SKSDB.003</w:t>
            </w:r>
          </w:p>
        </w:tc>
      </w:tr>
      <w:tr w:rsidR="00B0780D" w:rsidRPr="00B0780D" w:rsidTr="00B0780D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164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B0780D" w:rsidRPr="00B0780D" w:rsidTr="00B0780D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proofErr w:type="gramStart"/>
            <w:r w:rsidRPr="00B0780D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proofErr w:type="gramEnd"/>
            <w:r w:rsidRPr="00B0780D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164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B0780D" w:rsidRPr="00B0780D" w:rsidTr="00B0780D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164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p w:rsidR="00B0780D" w:rsidRDefault="00B0780D" w:rsidP="00B0780D">
      <w:pPr>
        <w:jc w:val="center"/>
      </w:pPr>
      <w:r>
        <w:object w:dxaOrig="12180" w:dyaOrig="19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609.75pt" o:ole="">
            <v:imagedata r:id="rId5" o:title=""/>
          </v:shape>
          <o:OLEObject Type="Embed" ProgID="Visio.Drawing.15" ShapeID="_x0000_i1025" DrawAspect="Content" ObjectID="_1691934694" r:id="rId6"/>
        </w:object>
      </w:r>
    </w:p>
    <w:p w:rsidR="00B0780D" w:rsidRPr="00B0780D" w:rsidRDefault="00B0780D" w:rsidP="00B0780D">
      <w:pPr>
        <w:spacing w:after="0"/>
        <w:rPr>
          <w:rFonts w:ascii="Times New Roman" w:eastAsia="Times New Roman" w:hAnsi="Times New Roman" w:cs="Times New Roman"/>
          <w:sz w:val="18"/>
          <w:szCs w:val="18"/>
        </w:rPr>
      </w:pPr>
    </w:p>
    <w:p w:rsidR="00B0780D" w:rsidRPr="00B0780D" w:rsidRDefault="00B0780D" w:rsidP="00B0780D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B0780D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B0780D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B0780D" w:rsidRDefault="00B0780D" w:rsidP="00B0780D">
      <w:pPr>
        <w:tabs>
          <w:tab w:val="center" w:pos="3496"/>
          <w:tab w:val="center" w:pos="5643"/>
          <w:tab w:val="right" w:pos="8899"/>
        </w:tabs>
        <w:spacing w:after="473"/>
      </w:pPr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p w:rsidR="00B0780D" w:rsidRDefault="00B0780D" w:rsidP="00B0780D"/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589"/>
      </w:tblGrid>
      <w:tr w:rsidR="00B0780D" w:rsidRPr="00B0780D" w:rsidTr="00B0780D">
        <w:trPr>
          <w:cantSplit/>
          <w:trHeight w:val="243"/>
          <w:jc w:val="center"/>
        </w:trPr>
        <w:tc>
          <w:tcPr>
            <w:tcW w:w="1637" w:type="dxa"/>
            <w:vMerge w:val="restart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33EB3CBD" wp14:editId="6285F4D3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B0780D" w:rsidRPr="00B0780D" w:rsidRDefault="00B0780D" w:rsidP="00646873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bookmarkStart w:id="0" w:name="_GoBack"/>
            <w:r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 xml:space="preserve">Yemek Servis İş </w:t>
            </w:r>
            <w:r w:rsidRPr="00B0780D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Akış Süreci</w:t>
            </w:r>
            <w:bookmarkEnd w:id="0"/>
            <w:r w:rsidRPr="00B0780D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589" w:type="dxa"/>
            <w:vAlign w:val="center"/>
          </w:tcPr>
          <w:p w:rsidR="00B0780D" w:rsidRPr="00B0780D" w:rsidRDefault="006B2570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eastAsia="Times New Roman" w:cs="Times New Roman"/>
                <w:b/>
                <w:color w:val="auto"/>
                <w:sz w:val="14"/>
                <w:szCs w:val="24"/>
              </w:rPr>
              <w:t>SD. SKSDB.003</w:t>
            </w:r>
          </w:p>
        </w:tc>
      </w:tr>
      <w:tr w:rsidR="00B0780D" w:rsidRPr="00B0780D" w:rsidTr="00B0780D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589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B0780D" w:rsidRPr="00B0780D" w:rsidTr="00B0780D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proofErr w:type="gramStart"/>
            <w:r w:rsidRPr="00B0780D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proofErr w:type="gramEnd"/>
            <w:r w:rsidRPr="00B0780D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589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B0780D" w:rsidRPr="00B0780D" w:rsidTr="00B0780D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B0780D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589" w:type="dxa"/>
            <w:vAlign w:val="center"/>
          </w:tcPr>
          <w:p w:rsidR="00B0780D" w:rsidRPr="00B0780D" w:rsidRDefault="00B0780D" w:rsidP="00B0780D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186" w:type="dxa"/>
        <w:jc w:val="center"/>
        <w:tblInd w:w="0" w:type="dxa"/>
        <w:tblCellMar>
          <w:top w:w="4" w:type="dxa"/>
          <w:left w:w="66" w:type="dxa"/>
          <w:right w:w="99" w:type="dxa"/>
        </w:tblCellMar>
        <w:tblLook w:val="04A0" w:firstRow="1" w:lastRow="0" w:firstColumn="1" w:lastColumn="0" w:noHBand="0" w:noVBand="1"/>
      </w:tblPr>
      <w:tblGrid>
        <w:gridCol w:w="3867"/>
        <w:gridCol w:w="742"/>
        <w:gridCol w:w="1052"/>
        <w:gridCol w:w="625"/>
        <w:gridCol w:w="625"/>
        <w:gridCol w:w="630"/>
        <w:gridCol w:w="623"/>
        <w:gridCol w:w="630"/>
        <w:gridCol w:w="625"/>
        <w:gridCol w:w="767"/>
      </w:tblGrid>
      <w:tr w:rsidR="00B0780D" w:rsidRPr="00B0780D" w:rsidTr="00B0780D">
        <w:trPr>
          <w:trHeight w:val="427"/>
          <w:jc w:val="center"/>
        </w:trPr>
        <w:tc>
          <w:tcPr>
            <w:tcW w:w="6911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bottom"/>
          </w:tcPr>
          <w:p w:rsidR="00B0780D" w:rsidRPr="00B0780D" w:rsidRDefault="00B0780D" w:rsidP="00A44CF5">
            <w:pPr>
              <w:ind w:right="44"/>
              <w:jc w:val="right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  <w:sz w:val="26"/>
              </w:rPr>
              <w:t>SÜREÇ TANIMLAMA KARTI</w:t>
            </w: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B0780D" w:rsidTr="00B0780D">
        <w:trPr>
          <w:trHeight w:val="425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62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Ç KODU:</w:t>
            </w:r>
          </w:p>
        </w:tc>
        <w:tc>
          <w:tcPr>
            <w:tcW w:w="304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B0780D" w:rsidRPr="00B0780D" w:rsidRDefault="006B2570" w:rsidP="00A44CF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t>SD. SKSDB.003</w:t>
            </w: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B0780D" w:rsidTr="00B0780D">
        <w:trPr>
          <w:trHeight w:val="519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62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Ç ADI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sz w:val="20"/>
                <w:szCs w:val="20"/>
              </w:rPr>
              <w:t>Yemek Servis Süreci</w:t>
            </w:r>
          </w:p>
        </w:tc>
      </w:tr>
      <w:tr w:rsidR="00B0780D" w:rsidRPr="00B0780D" w:rsidTr="00B0780D">
        <w:trPr>
          <w:trHeight w:val="519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58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  <w:sz w:val="20"/>
              </w:rPr>
              <w:t>SÜREÇ SAHİBİ: (Bölüm/Pozisyon/Kişi)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sz w:val="20"/>
                <w:szCs w:val="20"/>
              </w:rPr>
              <w:t>Baş Aşçı/ Aşçılar/ Aşçı Yardımcıları</w:t>
            </w:r>
          </w:p>
        </w:tc>
      </w:tr>
      <w:tr w:rsidR="00B0780D" w:rsidRPr="00B0780D" w:rsidTr="00B0780D">
        <w:trPr>
          <w:trHeight w:val="427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53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CİN AMACI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5093"/>
            </w:tblGrid>
            <w:tr w:rsidR="00B0780D" w:rsidRPr="00B0780D" w:rsidTr="00A44CF5">
              <w:trPr>
                <w:trHeight w:val="323"/>
              </w:trPr>
              <w:tc>
                <w:tcPr>
                  <w:tcW w:w="0" w:type="auto"/>
                </w:tcPr>
                <w:p w:rsidR="00B0780D" w:rsidRPr="00B0780D" w:rsidRDefault="00B0780D" w:rsidP="00A44CF5">
                  <w:pPr>
                    <w:pStyle w:val="Default"/>
                    <w:rPr>
                      <w:rFonts w:ascii="Times New Roman" w:eastAsia="Calibri" w:hAnsi="Times New Roman" w:cs="Times New Roman"/>
                      <w:sz w:val="20"/>
                      <w:szCs w:val="20"/>
                    </w:rPr>
                  </w:pPr>
                  <w:r w:rsidRPr="00B0780D">
                    <w:rPr>
                      <w:rFonts w:ascii="Times New Roman" w:eastAsia="Calibri" w:hAnsi="Times New Roman" w:cs="Times New Roman"/>
                      <w:sz w:val="20"/>
                      <w:szCs w:val="20"/>
                    </w:rPr>
                    <w:t>Menü planlamasına göre pişirilen yemeklerin servis edilmesi</w:t>
                  </w:r>
                </w:p>
              </w:tc>
            </w:tr>
          </w:tbl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B0780D" w:rsidTr="00B0780D">
        <w:trPr>
          <w:trHeight w:val="675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53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  <w:sz w:val="20"/>
              </w:rPr>
              <w:t>SÜREÇLE İLGİLİ YASAL MEVZUAT/STANDART ADI/MADDES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0780D" w:rsidRPr="00B0780D" w:rsidTr="00B0780D">
        <w:trPr>
          <w:trHeight w:val="698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53" w:hanging="5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ÇLE İLGİLİ STRATEJİK PLAN HEDEFİ/GÖSTERGES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B0780D" w:rsidTr="00B0780D">
        <w:trPr>
          <w:trHeight w:val="475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48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CİN HEDEFİ/HEDEFLER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sz w:val="20"/>
                <w:szCs w:val="20"/>
              </w:rPr>
              <w:t>Pişirilen yemeklerin uygun koşullarda ve sıcaklıkta servis edilmesini sağlamak</w:t>
            </w:r>
          </w:p>
        </w:tc>
      </w:tr>
      <w:tr w:rsidR="00B0780D" w:rsidRPr="00B0780D" w:rsidTr="00B0780D">
        <w:trPr>
          <w:trHeight w:val="280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72"/>
              <w:rPr>
                <w:rFonts w:ascii="Times New Roman" w:hAnsi="Times New Roman" w:cs="Times New Roman"/>
              </w:rPr>
            </w:pPr>
            <w:proofErr w:type="gramStart"/>
            <w:r w:rsidRPr="00B0780D">
              <w:rPr>
                <w:rFonts w:ascii="Times New Roman" w:eastAsia="Times New Roman" w:hAnsi="Times New Roman" w:cs="Times New Roman"/>
                <w:sz w:val="26"/>
              </w:rPr>
              <w:t>ı</w:t>
            </w:r>
            <w:proofErr w:type="gramEnd"/>
            <w:r w:rsidRPr="00B0780D">
              <w:rPr>
                <w:rFonts w:ascii="Times New Roman" w:eastAsia="Times New Roman" w:hAnsi="Times New Roman" w:cs="Times New Roman"/>
                <w:sz w:val="26"/>
              </w:rPr>
              <w:t>.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sz w:val="20"/>
                <w:szCs w:val="20"/>
              </w:rPr>
              <w:t>Yemeğin yeterli olup olmadığına bakmak</w:t>
            </w:r>
          </w:p>
        </w:tc>
      </w:tr>
      <w:tr w:rsidR="00B0780D" w:rsidRPr="00B0780D" w:rsidTr="00B0780D">
        <w:trPr>
          <w:trHeight w:val="281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sz w:val="20"/>
                <w:szCs w:val="20"/>
              </w:rPr>
              <w:t>Yemek servisine devam etmesini sağlamak</w:t>
            </w:r>
          </w:p>
        </w:tc>
      </w:tr>
      <w:tr w:rsidR="00B0780D" w:rsidRPr="00B0780D" w:rsidTr="00B0780D">
        <w:trPr>
          <w:trHeight w:val="280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sz w:val="20"/>
                <w:szCs w:val="20"/>
              </w:rPr>
              <w:t>Menü planlamasına uygun olacak şekilde yeni yemeğin yapılmasını sağlamak</w:t>
            </w:r>
          </w:p>
        </w:tc>
      </w:tr>
      <w:tr w:rsidR="00B0780D" w:rsidRPr="00B0780D" w:rsidTr="00B0780D">
        <w:trPr>
          <w:trHeight w:val="409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43" w:firstLine="5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CİN PERFORMANS GÖSTERGELER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B0780D" w:rsidTr="00B0780D">
        <w:trPr>
          <w:trHeight w:val="701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10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Başlangıç Değeri</w:t>
            </w: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19 – 1</w:t>
            </w: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19 – 2</w:t>
            </w: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0 – 1</w:t>
            </w:r>
          </w:p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0 – 2</w:t>
            </w: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1 – 1</w:t>
            </w: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1 – 2</w:t>
            </w:r>
          </w:p>
        </w:tc>
        <w:tc>
          <w:tcPr>
            <w:tcW w:w="7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İzleme Sıklığı</w:t>
            </w:r>
          </w:p>
        </w:tc>
      </w:tr>
      <w:tr w:rsidR="00B0780D" w:rsidRPr="00B0780D" w:rsidTr="00B0780D">
        <w:trPr>
          <w:trHeight w:val="240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72"/>
              <w:rPr>
                <w:rFonts w:ascii="Times New Roman" w:hAnsi="Times New Roman" w:cs="Times New Roman"/>
              </w:rPr>
            </w:pPr>
            <w:proofErr w:type="gramStart"/>
            <w:r w:rsidRPr="00B0780D">
              <w:rPr>
                <w:rFonts w:ascii="Times New Roman" w:eastAsia="Times New Roman" w:hAnsi="Times New Roman" w:cs="Times New Roman"/>
                <w:sz w:val="26"/>
              </w:rPr>
              <w:t>ı</w:t>
            </w:r>
            <w:proofErr w:type="gramEnd"/>
            <w:r w:rsidRPr="00B0780D">
              <w:rPr>
                <w:rFonts w:ascii="Times New Roman" w:eastAsia="Times New Roman" w:hAnsi="Times New Roman" w:cs="Times New Roman"/>
                <w:sz w:val="26"/>
              </w:rPr>
              <w:t>.</w:t>
            </w: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B0780D" w:rsidTr="00B0780D">
        <w:trPr>
          <w:trHeight w:val="235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  <w:sz w:val="20"/>
              </w:rPr>
              <w:t>2.</w:t>
            </w: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B0780D" w:rsidTr="00B0780D">
        <w:trPr>
          <w:trHeight w:val="245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7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5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B0780D" w:rsidTr="00B0780D">
        <w:trPr>
          <w:trHeight w:val="498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CİN TEDARİKÇİLER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sz w:val="20"/>
                <w:szCs w:val="20"/>
              </w:rPr>
              <w:t>Yüklenici Firma Aşçısı/Aşçılar/Aşçı Yardımcıları</w:t>
            </w:r>
          </w:p>
        </w:tc>
      </w:tr>
      <w:tr w:rsidR="00B0780D" w:rsidRPr="00B0780D" w:rsidTr="00B0780D">
        <w:trPr>
          <w:trHeight w:val="549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CİN</w:t>
            </w:r>
          </w:p>
          <w:p w:rsidR="00B0780D" w:rsidRPr="00B0780D" w:rsidRDefault="00B0780D" w:rsidP="00A44CF5">
            <w:pPr>
              <w:ind w:left="53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MÜŞTERİLERİ/KULLANICILARI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sz w:val="20"/>
                <w:szCs w:val="20"/>
              </w:rPr>
              <w:t>Akademik Personel/ İdari Personel/ Öğrenciler</w:t>
            </w:r>
          </w:p>
        </w:tc>
      </w:tr>
      <w:tr w:rsidR="00B0780D" w:rsidRPr="00B0780D" w:rsidTr="00B0780D">
        <w:trPr>
          <w:trHeight w:val="550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43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CİN diğer PAYDAŞLARI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0780D" w:rsidRPr="00B0780D" w:rsidTr="00B0780D">
        <w:trPr>
          <w:trHeight w:val="583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48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CİN temel GİRDİLERİ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0780D" w:rsidRPr="00B0780D" w:rsidTr="00B0780D">
        <w:trPr>
          <w:trHeight w:val="223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48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CİN ÇIKTILARI:</w:t>
            </w:r>
          </w:p>
        </w:tc>
        <w:tc>
          <w:tcPr>
            <w:tcW w:w="6319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0780D">
              <w:rPr>
                <w:rFonts w:ascii="Times New Roman" w:hAnsi="Times New Roman" w:cs="Times New Roman"/>
                <w:sz w:val="20"/>
                <w:szCs w:val="20"/>
              </w:rPr>
              <w:t>Pişirilen yemeğin menü planlamasına uygun olması</w:t>
            </w:r>
          </w:p>
        </w:tc>
      </w:tr>
      <w:tr w:rsidR="00B0780D" w:rsidRPr="00B0780D" w:rsidTr="00B0780D">
        <w:trPr>
          <w:trHeight w:val="527"/>
          <w:jc w:val="center"/>
        </w:trPr>
        <w:tc>
          <w:tcPr>
            <w:tcW w:w="38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ind w:left="53"/>
              <w:rPr>
                <w:rFonts w:ascii="Times New Roman" w:hAnsi="Times New Roman" w:cs="Times New Roman"/>
              </w:rPr>
            </w:pPr>
            <w:r w:rsidRPr="00B0780D">
              <w:rPr>
                <w:rFonts w:ascii="Times New Roman" w:eastAsia="Times New Roman" w:hAnsi="Times New Roman" w:cs="Times New Roman"/>
              </w:rPr>
              <w:t>SÜREÇ İLE ETKİLEŞİMLİ DİĞER SÜREÇLER:</w:t>
            </w:r>
          </w:p>
        </w:tc>
        <w:tc>
          <w:tcPr>
            <w:tcW w:w="304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B0780D" w:rsidRPr="00B0780D" w:rsidTr="00B0780D">
        <w:trPr>
          <w:trHeight w:val="1597"/>
          <w:jc w:val="center"/>
        </w:trPr>
        <w:tc>
          <w:tcPr>
            <w:tcW w:w="6911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3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B0780D" w:rsidRPr="00B0780D" w:rsidRDefault="00B0780D" w:rsidP="00A44CF5">
            <w:pPr>
              <w:rPr>
                <w:rFonts w:ascii="Times New Roman" w:hAnsi="Times New Roman" w:cs="Times New Roman"/>
              </w:rPr>
            </w:pPr>
          </w:p>
        </w:tc>
      </w:tr>
    </w:tbl>
    <w:p w:rsidR="00B0780D" w:rsidRPr="00B0780D" w:rsidRDefault="00B0780D" w:rsidP="00B0780D">
      <w:pPr>
        <w:spacing w:after="0"/>
        <w:rPr>
          <w:rFonts w:ascii="Times New Roman" w:eastAsia="Times New Roman" w:hAnsi="Times New Roman" w:cs="Times New Roman"/>
          <w:sz w:val="18"/>
          <w:szCs w:val="18"/>
        </w:rPr>
      </w:pPr>
    </w:p>
    <w:p w:rsidR="00B0780D" w:rsidRPr="00B0780D" w:rsidRDefault="00B0780D" w:rsidP="00B0780D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B0780D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B0780D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B0780D" w:rsidRPr="00B0780D" w:rsidRDefault="00B0780D" w:rsidP="006B2570">
      <w:pPr>
        <w:tabs>
          <w:tab w:val="center" w:pos="3496"/>
          <w:tab w:val="center" w:pos="5643"/>
          <w:tab w:val="right" w:pos="8899"/>
        </w:tabs>
        <w:spacing w:after="473"/>
      </w:pPr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B0780D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sectPr w:rsidR="00B0780D" w:rsidRPr="00B0780D">
      <w:pgSz w:w="11904" w:h="16834"/>
      <w:pgMar w:top="714" w:right="1440" w:bottom="1440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3233"/>
    <w:rsid w:val="000045CF"/>
    <w:rsid w:val="00144B63"/>
    <w:rsid w:val="001B4877"/>
    <w:rsid w:val="002B1B88"/>
    <w:rsid w:val="00385119"/>
    <w:rsid w:val="003E32E7"/>
    <w:rsid w:val="0049480A"/>
    <w:rsid w:val="005A0754"/>
    <w:rsid w:val="00635E1D"/>
    <w:rsid w:val="00646873"/>
    <w:rsid w:val="006B2570"/>
    <w:rsid w:val="00831875"/>
    <w:rsid w:val="009A7A13"/>
    <w:rsid w:val="00A60FB3"/>
    <w:rsid w:val="00A960A2"/>
    <w:rsid w:val="00AC3CF4"/>
    <w:rsid w:val="00B0780D"/>
    <w:rsid w:val="00C73233"/>
    <w:rsid w:val="00D0497B"/>
    <w:rsid w:val="00DE1D84"/>
    <w:rsid w:val="00E215BF"/>
    <w:rsid w:val="00E365D5"/>
    <w:rsid w:val="00F568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58DB1FDE-DF03-4751-A1FB-5D0E9ABB0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144B63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34</Words>
  <Characters>1339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cp:lastModifiedBy>Pau</cp:lastModifiedBy>
  <cp:revision>3</cp:revision>
  <dcterms:created xsi:type="dcterms:W3CDTF">2021-08-31T14:03:00Z</dcterms:created>
  <dcterms:modified xsi:type="dcterms:W3CDTF">2021-08-31T14:05:00Z</dcterms:modified>
</cp:coreProperties>
</file>